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6726"/>
      <w:bookmarkStart w:id="2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4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bookmarkStart w:id="21" w:name="_GoBack"/>
      <w:bookmarkEnd w:id="21"/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" w:name="_Toc29110"/>
      <w:r>
        <w:rPr>
          <w:rFonts w:hint="eastAsia"/>
          <w:lang w:val="en-US" w:eastAsia="zh-CN"/>
        </w:rPr>
        <w:t>任务概述</w:t>
      </w:r>
      <w:bookmarkEnd w:id="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6" w:name="_Toc22046"/>
      <w:r>
        <w:t>数据流图与数据字典</w:t>
      </w:r>
      <w:bookmarkEnd w:id="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：魏来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数据字典待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35.1pt;width:372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模块设计</w:t>
      </w:r>
      <w:bookmarkEnd w:id="16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及状态机设计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0" w:firstLine="402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FA1740"/>
    <w:rsid w:val="31C45E52"/>
    <w:rsid w:val="4A4B7EA7"/>
    <w:rsid w:val="52190399"/>
    <w:rsid w:val="59FF71E8"/>
    <w:rsid w:val="784E6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7">
    <w:name w:val="Default Paragraph Font"/>
    <w:semiHidden/>
    <w:uiPriority w:val="0"/>
  </w:style>
  <w:style w:type="table" w:default="1" w:styleId="1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iPriority w:val="0"/>
    <w:pPr>
      <w:ind w:left="840" w:leftChars="400"/>
    </w:pPr>
  </w:style>
  <w:style w:type="paragraph" w:styleId="12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uiPriority w:val="0"/>
  </w:style>
  <w:style w:type="paragraph" w:styleId="15">
    <w:name w:val="toc 2"/>
    <w:basedOn w:val="1"/>
    <w:next w:val="1"/>
    <w:uiPriority w:val="0"/>
    <w:pPr>
      <w:ind w:left="420" w:left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4-29T05:5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